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3D7984" w:rsidP="00297716">
      <w:pPr>
        <w:pStyle w:val="1"/>
        <w:rPr>
          <w:rFonts w:hint="eastAsia"/>
        </w:rPr>
      </w:pPr>
      <w:r>
        <w:rPr>
          <w:rFonts w:hint="eastAsia"/>
        </w:rPr>
        <w:t>充电桩</w:t>
      </w:r>
      <w:r>
        <w:t>快充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1.8pt" o:ole="">
            <v:imagedata r:id="rId7" o:title=""/>
          </v:shape>
          <o:OLEObject Type="Embed" ProgID="Visio.Drawing.11" ShapeID="_x0000_i1025" DrawAspect="Content" ObjectID="_1722630332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AF28BD" w:rsidRDefault="004F3962" w:rsidP="00F803C8">
      <w:r>
        <w:rPr>
          <w:rFonts w:hint="eastAsia"/>
        </w:rPr>
        <w:t>充电桩</w:t>
      </w:r>
      <w:r>
        <w:t>-</w:t>
      </w:r>
      <w:r>
        <w:t>高压快充研报：</w:t>
      </w:r>
    </w:p>
    <w:p w:rsidR="004F3962" w:rsidRDefault="004F3962" w:rsidP="00F803C8">
      <w:hyperlink r:id="rId9" w:history="1">
        <w:r w:rsidRPr="008E31B2">
          <w:rPr>
            <w:rStyle w:val="a8"/>
          </w:rPr>
          <w:t>https://xueqiu.com/9508834377/218031444</w:t>
        </w:r>
      </w:hyperlink>
    </w:p>
    <w:p w:rsidR="004F3962" w:rsidRDefault="004F3962" w:rsidP="00F803C8">
      <w:pPr>
        <w:rPr>
          <w:rFonts w:hint="eastAsia"/>
        </w:rPr>
      </w:pPr>
    </w:p>
    <w:p w:rsidR="00B6133D" w:rsidRDefault="00B6133D" w:rsidP="00F803C8"/>
    <w:p w:rsidR="00B6133D" w:rsidRPr="00B6133D" w:rsidRDefault="00B6133D" w:rsidP="00F803C8"/>
    <w:p w:rsidR="00B6133D" w:rsidRPr="00AF28BD" w:rsidRDefault="00B6133D" w:rsidP="00F803C8"/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5C42C3" w:rsidRPr="005C42C3" w:rsidRDefault="005C42C3" w:rsidP="00B53101"/>
    <w:p w:rsidR="005C42C3" w:rsidRDefault="005C42C3" w:rsidP="00B53101"/>
    <w:p w:rsidR="005C42C3" w:rsidRPr="00B53101" w:rsidRDefault="005C42C3" w:rsidP="00B53101"/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523D0B" w:rsidRPr="00523D0B" w:rsidRDefault="00523D0B" w:rsidP="001B5C7C"/>
    <w:p w:rsidR="0036239C" w:rsidRPr="003B4A7F" w:rsidRDefault="003B4A7F" w:rsidP="001B5C7C">
      <w:pPr>
        <w:rPr>
          <w:rFonts w:ascii="Helvetica" w:hAnsi="Helvetica" w:cs="Helvetica"/>
          <w:color w:val="33353C"/>
          <w:sz w:val="24"/>
          <w:szCs w:val="24"/>
        </w:rPr>
      </w:pP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汽车充电桩产业链上游为充电桩部件与设备制造环节</w:t>
      </w:r>
      <w:r w:rsidRPr="003B4A7F">
        <w:rPr>
          <w:sz w:val="24"/>
          <w:szCs w:val="24"/>
        </w:rPr>
        <w:t>；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中游为充电运营环节</w:t>
      </w:r>
      <w:r w:rsidRPr="003B4A7F">
        <w:rPr>
          <w:sz w:val="24"/>
          <w:szCs w:val="24"/>
        </w:rPr>
        <w:t>，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包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括充电桩和充电站建设和运营服务</w:t>
      </w:r>
      <w:r w:rsidRPr="003B4A7F">
        <w:rPr>
          <w:sz w:val="24"/>
          <w:szCs w:val="24"/>
        </w:rPr>
        <w:t>；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产业链下游参与者为充电桩用户</w:t>
      </w:r>
      <w:r w:rsidRPr="003B4A7F">
        <w:rPr>
          <w:sz w:val="24"/>
          <w:szCs w:val="24"/>
        </w:rPr>
        <w:t>，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包括</w:t>
      </w:r>
      <w:hyperlink r:id="rId10" w:history="1">
        <w:r w:rsidRPr="003B4A7F">
          <w:rPr>
            <w:rStyle w:val="a8"/>
            <w:rFonts w:ascii="Helvetica" w:hAnsi="Helvetica" w:cs="Helvetica"/>
            <w:sz w:val="24"/>
            <w:szCs w:val="24"/>
            <w:shd w:val="clear" w:color="auto" w:fill="FFFFFF"/>
          </w:rPr>
          <w:t>新能源</w:t>
        </w:r>
      </w:hyperlink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汽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车整车企业和个人消费</w:t>
      </w:r>
      <w:r w:rsidRPr="003B4A7F">
        <w:rPr>
          <w:sz w:val="24"/>
          <w:szCs w:val="24"/>
        </w:rPr>
        <w:t>。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其中设备零部件生产商</w:t>
      </w:r>
      <w:r w:rsidRPr="003B4A7F">
        <w:rPr>
          <w:sz w:val="24"/>
          <w:szCs w:val="24"/>
        </w:rPr>
        <w:t>（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装备端</w:t>
      </w:r>
      <w:r w:rsidRPr="003B4A7F">
        <w:rPr>
          <w:sz w:val="24"/>
          <w:szCs w:val="24"/>
        </w:rPr>
        <w:t>）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和充电桩运营商</w:t>
      </w:r>
      <w:r w:rsidRPr="003B4A7F">
        <w:rPr>
          <w:sz w:val="24"/>
          <w:szCs w:val="24"/>
        </w:rPr>
        <w:t>（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运营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端</w:t>
      </w:r>
      <w:r w:rsidRPr="003B4A7F">
        <w:rPr>
          <w:sz w:val="24"/>
          <w:szCs w:val="24"/>
        </w:rPr>
        <w:t>）</w:t>
      </w:r>
      <w:r w:rsidRPr="003B4A7F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是充电桩产业链最主要的环节</w:t>
      </w:r>
    </w:p>
    <w:p w:rsidR="003B4A7F" w:rsidRDefault="003B4A7F" w:rsidP="001B5C7C">
      <w:pPr>
        <w:rPr>
          <w:rFonts w:hint="eastAsia"/>
        </w:rPr>
      </w:pPr>
    </w:p>
    <w:p w:rsidR="009C3956" w:rsidRDefault="009D7B02" w:rsidP="009D7B02">
      <w:pPr>
        <w:pStyle w:val="a7"/>
        <w:widowControl/>
        <w:numPr>
          <w:ilvl w:val="0"/>
          <w:numId w:val="4"/>
        </w:numPr>
        <w:shd w:val="clear" w:color="auto" w:fill="FFFFFF"/>
        <w:ind w:firstLineChars="0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直流充电桩，俗称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“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快充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”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：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 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功率高、充电快，但技术复杂且成本高昂，适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用于专业化集中运维的场景，如大巴、公交车、出租车等。直流充电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lastRenderedPageBreak/>
        <w:t>桩通过自带的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AC/DC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充电模块完成变压整流，将输入的交流电转为电车所需直流电，功率通常在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60KW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以上，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2020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年新增直流桩功率达到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131KW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，我们预计到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2025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年直流桩新增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装机功率将达到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166KW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。直流桩对电网要求较高，需建设专用网络，以及需配备谐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波抑制装置等设备，因此多配备于集中式充电站内，由运营商统一管理。直流桩需要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大体积变压器和交直流转换模块，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60KW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直流桩综合成本约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1.13 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元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/W</w:t>
      </w:r>
      <w:r w:rsidRPr="009D7B02">
        <w:rPr>
          <w:rFonts w:ascii="Helvetica" w:eastAsia="宋体" w:hAnsi="Helvetica" w:cs="Helvetica"/>
          <w:color w:val="33353C"/>
          <w:kern w:val="0"/>
          <w:sz w:val="24"/>
          <w:szCs w:val="24"/>
        </w:rPr>
        <w:t>。</w:t>
      </w:r>
    </w:p>
    <w:p w:rsidR="0036239C" w:rsidRPr="009C3956" w:rsidRDefault="009D7B02" w:rsidP="009D7B02">
      <w:pPr>
        <w:pStyle w:val="a7"/>
        <w:widowControl/>
        <w:numPr>
          <w:ilvl w:val="0"/>
          <w:numId w:val="4"/>
        </w:numPr>
        <w:shd w:val="clear" w:color="auto" w:fill="FFFFFF"/>
        <w:ind w:firstLineChars="0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交流充电桩，俗称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“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慢充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”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：技术成熟、壁垒低、建设成本低，但充电效率较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低，适用于公共停车场、大型购物中心和社区车库中。交流桩对电网改造要求低，需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先通过车载充电机（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OBC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）将电网的交流电进行变压和整流，转换为直流电后对汽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车电池充电，所以充电速度较慢，充满电一般在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6~8 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个小时，目前主流单桩功率为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7kW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，综合成本约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0.5 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元</w:t>
      </w:r>
      <w:r w:rsidRPr="009C3956">
        <w:rPr>
          <w:rFonts w:ascii="Helvetica" w:eastAsia="宋体" w:hAnsi="Helvetica" w:cs="Helvetica"/>
          <w:color w:val="33353C"/>
          <w:kern w:val="0"/>
          <w:sz w:val="24"/>
          <w:szCs w:val="24"/>
        </w:rPr>
        <w:t>/W</w:t>
      </w:r>
    </w:p>
    <w:p w:rsidR="009D7B02" w:rsidRPr="009D7B02" w:rsidRDefault="009D7B02" w:rsidP="009D7B0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</w:p>
    <w:p w:rsidR="009D7B02" w:rsidRDefault="009D7B02" w:rsidP="009D7B0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E34620" w:rsidRDefault="00E34620" w:rsidP="009D7B0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  <w:r>
        <w:rPr>
          <w:noProof/>
        </w:rPr>
        <w:drawing>
          <wp:inline distT="0" distB="0" distL="0" distR="0">
            <wp:extent cx="5274310" cy="3148219"/>
            <wp:effectExtent l="0" t="0" r="2540" b="0"/>
            <wp:docPr id="1" name="图片 1" descr="https://xqimg.imedao.com/1805e57035d5e343fed99aa1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05e57035d5e343fed99aa1.jp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48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4620" w:rsidRPr="009D7B02" w:rsidRDefault="00327D36" w:rsidP="009D7B02">
      <w:pPr>
        <w:widowControl/>
        <w:shd w:val="clear" w:color="auto" w:fill="FFFFFF"/>
        <w:jc w:val="left"/>
        <w:rPr>
          <w:rFonts w:ascii="Helvetica" w:eastAsia="宋体" w:hAnsi="Helvetica" w:cs="Helvetica" w:hint="eastAsia"/>
          <w:color w:val="33353C"/>
          <w:kern w:val="0"/>
          <w:sz w:val="27"/>
          <w:szCs w:val="27"/>
        </w:rPr>
      </w:pPr>
      <w:r>
        <w:rPr>
          <w:noProof/>
        </w:rPr>
        <w:drawing>
          <wp:inline distT="0" distB="0" distL="0" distR="0">
            <wp:extent cx="5274310" cy="2216715"/>
            <wp:effectExtent l="0" t="0" r="2540" b="0"/>
            <wp:docPr id="2" name="图片 2" descr="https://xqimg.imedao.com/1805e5705bc5e3b3fde9ff5e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805e5705bc5e3b3fde9ff5e.jp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16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03C8" w:rsidRDefault="00F803C8" w:rsidP="00F803C8">
      <w:pPr>
        <w:pStyle w:val="2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63804" w:rsidRDefault="00C86EAF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2317745"/>
            <wp:effectExtent l="0" t="0" r="2540" b="6985"/>
            <wp:docPr id="4" name="图片 4" descr="https://xqimg.imedao.com/1804120e592148fb3feabfa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804120e592148fb3feabfa0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28DA" w:rsidRDefault="00FC28DA" w:rsidP="00F803C8">
      <w:pPr>
        <w:pStyle w:val="a3"/>
        <w:spacing w:before="0" w:beforeAutospacing="0" w:after="0" w:afterAutospacing="0"/>
      </w:pPr>
      <w:r w:rsidRPr="00FC28DA">
        <w:rPr>
          <w:rFonts w:ascii="Helvetica" w:hAnsi="Helvetica" w:cs="Helvetica"/>
          <w:color w:val="33353C"/>
          <w:shd w:val="clear" w:color="auto" w:fill="FFFFFF"/>
        </w:rPr>
        <w:t>竞争格局</w:t>
      </w:r>
      <w:r w:rsidRPr="00FC28DA">
        <w:t>：</w:t>
      </w:r>
      <w:r w:rsidRPr="00FC28DA">
        <w:rPr>
          <w:rFonts w:ascii="Helvetica" w:hAnsi="Helvetica" w:cs="Helvetica"/>
          <w:color w:val="33353C"/>
          <w:shd w:val="clear" w:color="auto" w:fill="FFFFFF"/>
        </w:rPr>
        <w:t>上游设备竞争充分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中游运营头部集中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下游服务模式仍待探索</w:t>
      </w:r>
      <w:r w:rsidRPr="00FC28DA">
        <w:t>。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1) </w:t>
      </w:r>
      <w:r w:rsidRPr="00FC28DA">
        <w:rPr>
          <w:rFonts w:ascii="Helvetica" w:hAnsi="Helvetica" w:cs="Helvetica"/>
          <w:color w:val="33353C"/>
          <w:shd w:val="clear" w:color="auto" w:fill="FFFFFF"/>
        </w:rPr>
        <w:t>上游设备</w:t>
      </w:r>
      <w:r w:rsidRPr="00FC28DA">
        <w:t>：</w:t>
      </w:r>
      <w:r w:rsidRPr="00FC28DA">
        <w:rPr>
          <w:rFonts w:ascii="Helvetica" w:hAnsi="Helvetica" w:cs="Helvetica"/>
          <w:color w:val="33353C"/>
          <w:shd w:val="clear" w:color="auto" w:fill="FFFFFF"/>
        </w:rPr>
        <w:t>技术门槛较低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产品同质化程度较高</w:t>
      </w:r>
      <w:r w:rsidRPr="00FC28DA">
        <w:t>（</w:t>
      </w:r>
      <w:r w:rsidRPr="00FC28DA">
        <w:rPr>
          <w:rFonts w:ascii="Helvetica" w:hAnsi="Helvetica" w:cs="Helvetica"/>
          <w:color w:val="33353C"/>
          <w:shd w:val="clear" w:color="auto" w:fill="FFFFFF"/>
        </w:rPr>
        <w:t>盈利能力较低</w:t>
      </w:r>
      <w:r w:rsidRPr="00FC28DA">
        <w:t>）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目前国内充电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FC28DA">
        <w:rPr>
          <w:rFonts w:ascii="Helvetica" w:hAnsi="Helvetica" w:cs="Helvetica"/>
          <w:color w:val="33353C"/>
          <w:shd w:val="clear" w:color="auto" w:fill="FFFFFF"/>
        </w:rPr>
        <w:t>桩设备生产领域的相关公司数量超过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 300 </w:t>
      </w:r>
      <w:r w:rsidRPr="00FC28DA">
        <w:rPr>
          <w:rFonts w:ascii="Helvetica" w:hAnsi="Helvetica" w:cs="Helvetica"/>
          <w:color w:val="33353C"/>
          <w:shd w:val="clear" w:color="auto" w:fill="FFFFFF"/>
        </w:rPr>
        <w:t>家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市场竞争较充分</w:t>
      </w:r>
      <w:r w:rsidRPr="00FC28DA">
        <w:t>。</w:t>
      </w:r>
      <w:r w:rsidRPr="00FC28DA">
        <w:rPr>
          <w:rFonts w:ascii="Helvetica" w:hAnsi="Helvetica" w:cs="Helvetica"/>
          <w:color w:val="33353C"/>
          <w:shd w:val="clear" w:color="auto" w:fill="FFFFFF"/>
        </w:rPr>
        <w:t>主要企业包括</w:t>
      </w:r>
      <w:r w:rsidRPr="00FC28DA">
        <w:t>：</w:t>
      </w:r>
      <w:r w:rsidRPr="00FC28DA">
        <w:rPr>
          <w:rFonts w:ascii="Helvetica" w:hAnsi="Helvetica" w:cs="Helvetica"/>
          <w:color w:val="33353C"/>
          <w:shd w:val="clear" w:color="auto" w:fill="FFFFFF"/>
        </w:rPr>
        <w:t>国电南瑞</w:t>
      </w:r>
      <w:r w:rsidRPr="00FC28DA">
        <w:t>、</w:t>
      </w:r>
      <w:hyperlink r:id="rId14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科士达</w:t>
        </w:r>
      </w:hyperlink>
      <w:r w:rsidRPr="00FC28DA">
        <w:t>、</w:t>
      </w:r>
      <w:hyperlink r:id="rId15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盛弘股份</w:t>
        </w:r>
      </w:hyperlink>
      <w:r w:rsidRPr="00FC28DA">
        <w:t>、</w:t>
      </w:r>
      <w:hyperlink r:id="rId16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科陆电子</w:t>
        </w:r>
      </w:hyperlink>
      <w:r w:rsidRPr="00FC28DA">
        <w:t>、</w:t>
      </w:r>
      <w:hyperlink r:id="rId17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许继电气</w:t>
        </w:r>
      </w:hyperlink>
      <w:r w:rsidRPr="00FC28DA">
        <w:t>、</w:t>
      </w:r>
      <w:hyperlink r:id="rId18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和顺电气</w:t>
        </w:r>
      </w:hyperlink>
      <w:r w:rsidRPr="00FC28DA">
        <w:t>、</w:t>
      </w:r>
      <w:hyperlink r:id="rId19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思源电气</w:t>
        </w:r>
      </w:hyperlink>
      <w:r w:rsidRPr="00FC28DA">
        <w:t>、</w:t>
      </w:r>
      <w:hyperlink r:id="rId20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中恒电气</w:t>
        </w:r>
      </w:hyperlink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森源电气</w:t>
      </w:r>
      <w:r w:rsidRPr="00FC28DA">
        <w:t>、</w:t>
      </w:r>
      <w:hyperlink r:id="rId21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炬华科技</w:t>
        </w:r>
      </w:hyperlink>
      <w:r w:rsidRPr="00FC28DA">
        <w:t>、</w:t>
      </w:r>
      <w:hyperlink r:id="rId22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易事特</w:t>
        </w:r>
      </w:hyperlink>
      <w:r w:rsidRPr="00FC28DA">
        <w:t>、</w:t>
      </w:r>
      <w:hyperlink r:id="rId23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万马股份</w:t>
        </w:r>
      </w:hyperlink>
      <w:r w:rsidRPr="00FC28DA">
        <w:t>、</w:t>
      </w:r>
      <w:hyperlink r:id="rId24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奥特迅</w:t>
        </w:r>
      </w:hyperlink>
      <w:r w:rsidRPr="00FC28DA">
        <w:t>、</w:t>
      </w:r>
      <w:hyperlink r:id="rId25" w:history="1">
        <w:r w:rsidRPr="00FC28DA">
          <w:rPr>
            <w:rStyle w:val="a8"/>
            <w:rFonts w:ascii="Helvetica" w:hAnsi="Helvetica" w:cs="Helvetica"/>
            <w:shd w:val="clear" w:color="auto" w:fill="FFFFFF"/>
          </w:rPr>
          <w:t>英可瑞</w:t>
        </w:r>
      </w:hyperlink>
      <w:r w:rsidRPr="00FC28DA">
        <w:rPr>
          <w:rFonts w:ascii="Helvetica" w:hAnsi="Helvetica" w:cs="Helvetica"/>
          <w:color w:val="33353C"/>
          <w:shd w:val="clear" w:color="auto" w:fill="FFFFFF"/>
        </w:rPr>
        <w:t>等</w:t>
      </w:r>
      <w:r w:rsidRPr="00FC28DA">
        <w:t>。</w:t>
      </w:r>
    </w:p>
    <w:p w:rsidR="00FC28DA" w:rsidRDefault="00FC28DA" w:rsidP="00F803C8">
      <w:pPr>
        <w:pStyle w:val="a3"/>
        <w:spacing w:before="0" w:beforeAutospacing="0" w:after="0" w:afterAutospacing="0"/>
      </w:pP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2) </w:t>
      </w:r>
      <w:r w:rsidRPr="00FC28DA">
        <w:rPr>
          <w:rFonts w:ascii="Helvetica" w:hAnsi="Helvetica" w:cs="Helvetica"/>
          <w:color w:val="33353C"/>
          <w:shd w:val="clear" w:color="auto" w:fill="FFFFFF"/>
        </w:rPr>
        <w:t>中游运营</w:t>
      </w:r>
      <w:r w:rsidRPr="00FC28DA">
        <w:t>：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2021 </w:t>
      </w:r>
      <w:r w:rsidRPr="00FC28DA">
        <w:rPr>
          <w:rFonts w:ascii="Helvetica" w:hAnsi="Helvetica" w:cs="Helvetica"/>
          <w:color w:val="33353C"/>
          <w:shd w:val="clear" w:color="auto" w:fill="FFFFFF"/>
        </w:rPr>
        <w:t>年公共充电桩运营商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 top5 </w:t>
      </w:r>
      <w:r w:rsidRPr="00FC28DA">
        <w:rPr>
          <w:rFonts w:ascii="Helvetica" w:hAnsi="Helvetica" w:cs="Helvetica"/>
          <w:color w:val="33353C"/>
          <w:shd w:val="clear" w:color="auto" w:fill="FFFFFF"/>
        </w:rPr>
        <w:t>占比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 72%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包括</w:t>
      </w:r>
      <w:r w:rsidRPr="00FC28DA">
        <w:t>：</w:t>
      </w:r>
      <w:r w:rsidRPr="00FC28DA">
        <w:rPr>
          <w:rFonts w:ascii="Helvetica" w:hAnsi="Helvetica" w:cs="Helvetica"/>
          <w:color w:val="33353C"/>
          <w:shd w:val="clear" w:color="auto" w:fill="FFFFFF"/>
        </w:rPr>
        <w:t>星星充电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特来电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国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FC28DA">
        <w:rPr>
          <w:rFonts w:ascii="Helvetica" w:hAnsi="Helvetica" w:cs="Helvetica"/>
          <w:color w:val="33353C"/>
          <w:shd w:val="clear" w:color="auto" w:fill="FFFFFF"/>
        </w:rPr>
        <w:t>家电网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云快充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南方电网这五家头部企业</w:t>
      </w:r>
      <w:r w:rsidRPr="00FC28DA">
        <w:t>。</w:t>
      </w:r>
      <w:r w:rsidRPr="00FC28DA">
        <w:rPr>
          <w:rFonts w:ascii="Helvetica" w:hAnsi="Helvetica" w:cs="Helvetica"/>
          <w:color w:val="33353C"/>
          <w:shd w:val="clear" w:color="auto" w:fill="FFFFFF"/>
        </w:rPr>
        <w:t>行业集中度高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市场参与者主要为第三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FC28DA">
        <w:rPr>
          <w:rFonts w:ascii="Helvetica" w:hAnsi="Helvetica" w:cs="Helvetica"/>
          <w:color w:val="33353C"/>
          <w:shd w:val="clear" w:color="auto" w:fill="FFFFFF"/>
        </w:rPr>
        <w:t>方专业运营企业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还有部分车企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能源</w:t>
      </w:r>
      <w:r w:rsidRPr="00FC28DA">
        <w:rPr>
          <w:rFonts w:ascii="Helvetica" w:hAnsi="Helvetica" w:cs="Helvetica"/>
          <w:color w:val="33353C"/>
          <w:shd w:val="clear" w:color="auto" w:fill="FFFFFF"/>
        </w:rPr>
        <w:t>/</w:t>
      </w:r>
      <w:r w:rsidRPr="00FC28DA">
        <w:rPr>
          <w:rFonts w:ascii="Helvetica" w:hAnsi="Helvetica" w:cs="Helvetica"/>
          <w:color w:val="33353C"/>
          <w:shd w:val="clear" w:color="auto" w:fill="FFFFFF"/>
        </w:rPr>
        <w:t>电网企业也涉足充</w:t>
      </w:r>
      <w:bookmarkStart w:id="0" w:name="_GoBack"/>
      <w:bookmarkEnd w:id="0"/>
      <w:r w:rsidRPr="00FC28DA">
        <w:rPr>
          <w:rFonts w:ascii="Helvetica" w:hAnsi="Helvetica" w:cs="Helvetica"/>
          <w:color w:val="33353C"/>
          <w:shd w:val="clear" w:color="auto" w:fill="FFFFFF"/>
        </w:rPr>
        <w:t>电运营服务</w:t>
      </w:r>
      <w:r w:rsidRPr="00FC28DA">
        <w:t>。</w:t>
      </w:r>
      <w:r w:rsidRPr="00FC28DA">
        <w:rPr>
          <w:rFonts w:ascii="Helvetica" w:hAnsi="Helvetica" w:cs="Helvetica"/>
          <w:color w:val="33353C"/>
          <w:shd w:val="clear" w:color="auto" w:fill="FFFFFF"/>
        </w:rPr>
        <w:t>行业是重资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FC28DA">
        <w:rPr>
          <w:rFonts w:ascii="Helvetica" w:hAnsi="Helvetica" w:cs="Helvetica"/>
          <w:color w:val="33353C"/>
          <w:shd w:val="clear" w:color="auto" w:fill="FFFFFF"/>
        </w:rPr>
        <w:t>产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投资回报周期长的赛道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头部企业规模效应显著</w:t>
      </w:r>
      <w:r w:rsidRPr="00FC28DA">
        <w:t>。</w:t>
      </w:r>
    </w:p>
    <w:p w:rsidR="00963804" w:rsidRPr="00FC28DA" w:rsidRDefault="00FC28DA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</w:rPr>
      </w:pP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3) </w:t>
      </w:r>
      <w:r w:rsidRPr="00FC28DA">
        <w:rPr>
          <w:rFonts w:ascii="Helvetica" w:hAnsi="Helvetica" w:cs="Helvetica"/>
          <w:color w:val="33353C"/>
          <w:shd w:val="clear" w:color="auto" w:fill="FFFFFF"/>
        </w:rPr>
        <w:t>下游服务</w:t>
      </w:r>
      <w:r w:rsidRPr="00FC28DA">
        <w:t>：</w:t>
      </w:r>
      <w:r w:rsidRPr="00FC28DA">
        <w:rPr>
          <w:rFonts w:ascii="Helvetica" w:hAnsi="Helvetica" w:cs="Helvetica"/>
          <w:color w:val="33353C"/>
          <w:shd w:val="clear" w:color="auto" w:fill="FFFFFF"/>
        </w:rPr>
        <w:t>充电桩将通过与智能电网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物联网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5G </w:t>
      </w:r>
      <w:r w:rsidRPr="00FC28DA">
        <w:rPr>
          <w:rFonts w:ascii="Helvetica" w:hAnsi="Helvetica" w:cs="Helvetica"/>
          <w:color w:val="33353C"/>
          <w:shd w:val="clear" w:color="auto" w:fill="FFFFFF"/>
        </w:rPr>
        <w:t>通信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云计算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大数据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人工智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FC28DA">
        <w:rPr>
          <w:rFonts w:ascii="Helvetica" w:hAnsi="Helvetica" w:cs="Helvetica"/>
          <w:color w:val="33353C"/>
          <w:shd w:val="clear" w:color="auto" w:fill="FFFFFF"/>
        </w:rPr>
        <w:t>能</w:t>
      </w:r>
      <w:r w:rsidRPr="00FC28DA">
        <w:t>、</w:t>
      </w:r>
      <w:r w:rsidRPr="00FC28DA">
        <w:rPr>
          <w:rFonts w:ascii="Helvetica" w:hAnsi="Helvetica" w:cs="Helvetica"/>
          <w:color w:val="33353C"/>
          <w:shd w:val="clear" w:color="auto" w:fill="FFFFFF"/>
        </w:rPr>
        <w:t>车联网等高新技术紧密结合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将产业链向后延伸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拓展新的增值服务领域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以提</w:t>
      </w:r>
      <w:r w:rsidRPr="00FC28DA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FC28DA">
        <w:rPr>
          <w:rFonts w:ascii="Helvetica" w:hAnsi="Helvetica" w:cs="Helvetica"/>
          <w:color w:val="33353C"/>
          <w:shd w:val="clear" w:color="auto" w:fill="FFFFFF"/>
        </w:rPr>
        <w:t>升充电桩的利用率和盈利能力</w:t>
      </w:r>
      <w:r w:rsidRPr="00FC28DA">
        <w:t>，</w:t>
      </w:r>
      <w:r w:rsidRPr="00FC28DA">
        <w:rPr>
          <w:rFonts w:ascii="Helvetica" w:hAnsi="Helvetica" w:cs="Helvetica"/>
          <w:color w:val="33353C"/>
          <w:shd w:val="clear" w:color="auto" w:fill="FFFFFF"/>
        </w:rPr>
        <w:t>具体盈利模式仍在探索中</w:t>
      </w:r>
      <w:r w:rsidRPr="00FC28DA">
        <w:t>。</w:t>
      </w:r>
    </w:p>
    <w:p w:rsidR="00FC28DA" w:rsidRDefault="00FC28DA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29AD" w:rsidRDefault="00CA29AD" w:rsidP="00697806">
      <w:r>
        <w:separator/>
      </w:r>
    </w:p>
  </w:endnote>
  <w:endnote w:type="continuationSeparator" w:id="0">
    <w:p w:rsidR="00CA29AD" w:rsidRDefault="00CA29AD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29AD" w:rsidRDefault="00CA29AD" w:rsidP="00697806">
      <w:r>
        <w:separator/>
      </w:r>
    </w:p>
  </w:footnote>
  <w:footnote w:type="continuationSeparator" w:id="0">
    <w:p w:rsidR="00CA29AD" w:rsidRDefault="00CA29AD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2D5F02"/>
    <w:multiLevelType w:val="hybridMultilevel"/>
    <w:tmpl w:val="9B14D7DE"/>
    <w:lvl w:ilvl="0" w:tplc="1884CE66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178B"/>
    <w:rsid w:val="00075950"/>
    <w:rsid w:val="000A6A45"/>
    <w:rsid w:val="000C2296"/>
    <w:rsid w:val="000C55DC"/>
    <w:rsid w:val="000D1EEE"/>
    <w:rsid w:val="000D5081"/>
    <w:rsid w:val="000E4E5F"/>
    <w:rsid w:val="000F12BD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300D6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27D36"/>
    <w:rsid w:val="00330605"/>
    <w:rsid w:val="00342C09"/>
    <w:rsid w:val="0036239C"/>
    <w:rsid w:val="00384268"/>
    <w:rsid w:val="00394005"/>
    <w:rsid w:val="003B159E"/>
    <w:rsid w:val="003B4A7F"/>
    <w:rsid w:val="003D7984"/>
    <w:rsid w:val="003E0F9A"/>
    <w:rsid w:val="003F7876"/>
    <w:rsid w:val="004E3DE8"/>
    <w:rsid w:val="004F05AC"/>
    <w:rsid w:val="004F36AC"/>
    <w:rsid w:val="004F3962"/>
    <w:rsid w:val="004F4944"/>
    <w:rsid w:val="0050168B"/>
    <w:rsid w:val="00506C51"/>
    <w:rsid w:val="00512CBC"/>
    <w:rsid w:val="00523D0B"/>
    <w:rsid w:val="00545638"/>
    <w:rsid w:val="00580FFC"/>
    <w:rsid w:val="005B49EB"/>
    <w:rsid w:val="005C42C3"/>
    <w:rsid w:val="005D349C"/>
    <w:rsid w:val="005E7181"/>
    <w:rsid w:val="005F4081"/>
    <w:rsid w:val="00611770"/>
    <w:rsid w:val="00626F03"/>
    <w:rsid w:val="006358D8"/>
    <w:rsid w:val="00640242"/>
    <w:rsid w:val="00690A8F"/>
    <w:rsid w:val="00697806"/>
    <w:rsid w:val="00697D70"/>
    <w:rsid w:val="006C15CC"/>
    <w:rsid w:val="006C43D6"/>
    <w:rsid w:val="006D655B"/>
    <w:rsid w:val="006E5DE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42455"/>
    <w:rsid w:val="00942BA3"/>
    <w:rsid w:val="009633BA"/>
    <w:rsid w:val="00963804"/>
    <w:rsid w:val="00977D3D"/>
    <w:rsid w:val="009837FE"/>
    <w:rsid w:val="00985A15"/>
    <w:rsid w:val="00997E4F"/>
    <w:rsid w:val="009A0E73"/>
    <w:rsid w:val="009A43EB"/>
    <w:rsid w:val="009C32D8"/>
    <w:rsid w:val="009C3956"/>
    <w:rsid w:val="009D257B"/>
    <w:rsid w:val="009D7B02"/>
    <w:rsid w:val="009D7D5A"/>
    <w:rsid w:val="009E5A53"/>
    <w:rsid w:val="00A06321"/>
    <w:rsid w:val="00A30086"/>
    <w:rsid w:val="00A4004B"/>
    <w:rsid w:val="00A71687"/>
    <w:rsid w:val="00A865F7"/>
    <w:rsid w:val="00A950BD"/>
    <w:rsid w:val="00AA50F4"/>
    <w:rsid w:val="00AA6851"/>
    <w:rsid w:val="00AA7DC8"/>
    <w:rsid w:val="00AB1A0A"/>
    <w:rsid w:val="00AC5A35"/>
    <w:rsid w:val="00AF28BD"/>
    <w:rsid w:val="00B039D4"/>
    <w:rsid w:val="00B14851"/>
    <w:rsid w:val="00B33A54"/>
    <w:rsid w:val="00B53101"/>
    <w:rsid w:val="00B6133D"/>
    <w:rsid w:val="00B62E72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86EAF"/>
    <w:rsid w:val="00C94D8E"/>
    <w:rsid w:val="00CA29AD"/>
    <w:rsid w:val="00CA4A6E"/>
    <w:rsid w:val="00CD6D87"/>
    <w:rsid w:val="00D03496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34620"/>
    <w:rsid w:val="00E62600"/>
    <w:rsid w:val="00E6640D"/>
    <w:rsid w:val="00E67A14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C28DA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255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jpeg"/><Relationship Id="rId18" Type="http://schemas.openxmlformats.org/officeDocument/2006/relationships/hyperlink" Target="https://xueqiu.com/S/SZ300141?from=status_stock_match" TargetMode="External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yperlink" Target="https://xueqiu.com/S/SZ300360?from=status_stock_match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3.jpeg"/><Relationship Id="rId17" Type="http://schemas.openxmlformats.org/officeDocument/2006/relationships/hyperlink" Target="https://xueqiu.com/S/SZ000400?from=status_stock_match" TargetMode="External"/><Relationship Id="rId25" Type="http://schemas.openxmlformats.org/officeDocument/2006/relationships/hyperlink" Target="https://xueqiu.com/S/SZ300713?from=status_stock_match" TargetMode="External"/><Relationship Id="rId2" Type="http://schemas.openxmlformats.org/officeDocument/2006/relationships/styles" Target="styles.xml"/><Relationship Id="rId16" Type="http://schemas.openxmlformats.org/officeDocument/2006/relationships/hyperlink" Target="https://xueqiu.com/S/SZ002121?from=status_stock_match" TargetMode="External"/><Relationship Id="rId20" Type="http://schemas.openxmlformats.org/officeDocument/2006/relationships/hyperlink" Target="https://xueqiu.com/S/SZ002364?from=status_stock_match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jpeg"/><Relationship Id="rId24" Type="http://schemas.openxmlformats.org/officeDocument/2006/relationships/hyperlink" Target="https://xueqiu.com/S/SZ002227?from=status_stock_match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xueqiu.com/S/SZ300693?from=status_stock_match" TargetMode="External"/><Relationship Id="rId23" Type="http://schemas.openxmlformats.org/officeDocument/2006/relationships/hyperlink" Target="https://xueqiu.com/S/SZ002276?from=status_stock_match" TargetMode="External"/><Relationship Id="rId10" Type="http://schemas.openxmlformats.org/officeDocument/2006/relationships/hyperlink" Target="https://xueqiu.com/S/SH000941?from=status_stock_match" TargetMode="External"/><Relationship Id="rId19" Type="http://schemas.openxmlformats.org/officeDocument/2006/relationships/hyperlink" Target="https://xueqiu.com/S/SZ002028?from=status_stock_match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18031444" TargetMode="External"/><Relationship Id="rId14" Type="http://schemas.openxmlformats.org/officeDocument/2006/relationships/hyperlink" Target="https://xueqiu.com/S/SZ002518?from=status_stock_match" TargetMode="External"/><Relationship Id="rId22" Type="http://schemas.openxmlformats.org/officeDocument/2006/relationships/hyperlink" Target="https://xueqiu.com/S/SZ300376?from=status_stock_match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79</TotalTime>
  <Pages>3</Pages>
  <Words>318</Words>
  <Characters>1816</Characters>
  <Application>Microsoft Office Word</Application>
  <DocSecurity>0</DocSecurity>
  <Lines>15</Lines>
  <Paragraphs>4</Paragraphs>
  <ScaleCrop>false</ScaleCrop>
  <Company/>
  <LinksUpToDate>false</LinksUpToDate>
  <CharactersWithSpaces>21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0</cp:revision>
  <dcterms:created xsi:type="dcterms:W3CDTF">2020-03-22T13:24:00Z</dcterms:created>
  <dcterms:modified xsi:type="dcterms:W3CDTF">2022-08-21T15:39:00Z</dcterms:modified>
</cp:coreProperties>
</file>